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activeX/activeX14.xml" ContentType="application/vnd.ms-office.activeX+xml"/>
  <Override PartName="/word/activeX/activeX15.xml" ContentType="application/vnd.ms-office.activeX+xml"/>
  <Override PartName="/word/activeX/activeX16.xml" ContentType="application/vnd.ms-office.activeX+xml"/>
  <Override PartName="/word/activeX/activeX17.xml" ContentType="application/vnd.ms-office.activeX+xml"/>
  <Override PartName="/word/activeX/activeX18.xml" ContentType="application/vnd.ms-office.activeX+xml"/>
  <Override PartName="/word/activeX/activeX19.xml" ContentType="application/vnd.ms-office.activeX+xml"/>
  <Override PartName="/word/activeX/activeX20.xml" ContentType="application/vnd.ms-office.activeX+xml"/>
  <Override PartName="/word/activeX/activeX21.xml" ContentType="application/vnd.ms-office.activeX+xml"/>
  <Override PartName="/word/activeX/activeX22.xml" ContentType="application/vnd.ms-office.activeX+xml"/>
  <Override PartName="/word/activeX/activeX23.xml" ContentType="application/vnd.ms-office.activeX+xml"/>
  <Override PartName="/word/activeX/activeX24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EE00692" w14:textId="77777777" w:rsidR="0052758B" w:rsidRPr="0069224A" w:rsidRDefault="0052758B" w:rsidP="0052758B">
      <w:pPr>
        <w:pStyle w:val="2"/>
      </w:pPr>
      <w:r w:rsidRPr="0069224A">
        <w:t>浪涌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52758B" w:rsidRPr="00920905" w14:paraId="72E14628" w14:textId="77777777" w:rsidTr="00395E6A">
        <w:trPr>
          <w:tblHeader/>
          <w:jc w:val="center"/>
        </w:trPr>
        <w:tc>
          <w:tcPr>
            <w:tcW w:w="833" w:type="pct"/>
          </w:tcPr>
          <w:p w14:paraId="0368DF4B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694AE1F6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8CB9087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3474760B" w14:textId="77777777" w:rsidR="0052758B" w:rsidRPr="00920905" w:rsidRDefault="0052758B" w:rsidP="00395E6A">
            <w:pPr>
              <w:spacing w:line="360" w:lineRule="auto"/>
            </w:pPr>
            <w:r>
              <w:rPr>
                <w:rFonts w:hint="eastAsia"/>
              </w:rPr>
              <w:t>符合</w:t>
            </w:r>
          </w:p>
        </w:tc>
      </w:tr>
      <w:tr w:rsidR="0052758B" w:rsidRPr="00920905" w14:paraId="7EC0C5E8" w14:textId="77777777" w:rsidTr="00395E6A">
        <w:trPr>
          <w:tblHeader/>
          <w:jc w:val="center"/>
        </w:trPr>
        <w:tc>
          <w:tcPr>
            <w:tcW w:w="833" w:type="pct"/>
          </w:tcPr>
          <w:p w14:paraId="474D554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7CCD8298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561" w:type="pct"/>
          </w:tcPr>
          <w:p w14:paraId="73180072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7AD5FFBC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00614110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447543CD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r>
              <w:rPr>
                <w:rFonts w:hint="eastAsia"/>
              </w:rPr>
              <w:t>201</w:t>
            </w:r>
            <w:r>
              <w:t>8</w:t>
            </w:r>
            <w:r>
              <w:rPr>
                <w:rFonts w:hint="eastAsia"/>
              </w:rPr>
              <w:t>年</w:t>
            </w:r>
            <w:r>
              <w:t>5</w:t>
            </w:r>
            <w:r>
              <w:rPr>
                <w:rFonts w:hint="eastAsia"/>
              </w:rPr>
              <w:t>月</w:t>
            </w:r>
            <w:r>
              <w:t>28</w:t>
            </w:r>
            <w:r>
              <w:rPr>
                <w:rFonts w:hint="eastAsia"/>
              </w:rPr>
              <w:t>日</w:t>
            </w:r>
          </w:p>
        </w:tc>
        <w:tc>
          <w:tcPr>
            <w:tcW w:w="561" w:type="pct"/>
          </w:tcPr>
          <w:p w14:paraId="61B6E650" w14:textId="77777777" w:rsidR="0052758B" w:rsidRPr="00920905" w:rsidRDefault="0052758B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40AE78E8" w14:textId="77777777" w:rsidR="0052758B" w:rsidRPr="00920905" w:rsidRDefault="0052758B" w:rsidP="00395E6A">
            <w:pPr>
              <w:spacing w:line="360" w:lineRule="auto"/>
            </w:pPr>
          </w:p>
        </w:tc>
      </w:tr>
      <w:tr w:rsidR="0052758B" w:rsidRPr="00920905" w14:paraId="11BAB20D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E09C20E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24</w:t>
            </w:r>
          </w:p>
        </w:tc>
        <w:tc>
          <w:tcPr>
            <w:tcW w:w="1667" w:type="pct"/>
            <w:gridSpan w:val="3"/>
          </w:tcPr>
          <w:p w14:paraId="47665240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/>
              </w:rPr>
              <w:t>67</w:t>
            </w:r>
          </w:p>
        </w:tc>
        <w:tc>
          <w:tcPr>
            <w:tcW w:w="1666" w:type="pct"/>
          </w:tcPr>
          <w:p w14:paraId="3B6E4E32" w14:textId="77777777" w:rsidR="0052758B" w:rsidRPr="00920905" w:rsidRDefault="0052758B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0</w:t>
            </w:r>
            <w:r>
              <w:rPr>
                <w:rFonts w:hAnsi="宋体"/>
              </w:rPr>
              <w:t>1</w:t>
            </w:r>
            <w:r>
              <w:rPr>
                <w:rFonts w:hAnsi="宋体" w:hint="eastAsia"/>
              </w:rPr>
              <w:t>.5</w:t>
            </w:r>
          </w:p>
        </w:tc>
      </w:tr>
    </w:tbl>
    <w:p w14:paraId="424D670D" w14:textId="77777777" w:rsidR="0052758B" w:rsidRDefault="0052758B" w:rsidP="0052758B">
      <w:pPr>
        <w:pStyle w:val="a7"/>
        <w:ind w:firstLineChars="0" w:firstLine="0"/>
        <w:rPr>
          <w:rFonts w:hAnsi="宋体"/>
        </w:rPr>
      </w:pPr>
    </w:p>
    <w:p w14:paraId="2E773EC2" w14:textId="77777777" w:rsidR="0052758B" w:rsidRPr="004470C0" w:rsidRDefault="0052758B" w:rsidP="0052758B">
      <w:pPr>
        <w:pStyle w:val="a7"/>
        <w:spacing w:line="360" w:lineRule="auto"/>
        <w:ind w:firstLineChars="0" w:firstLine="0"/>
        <w:rPr>
          <w:rFonts w:hAnsi="宋体"/>
          <w:vanish/>
        </w:rPr>
      </w:pPr>
    </w:p>
    <w:p w14:paraId="2FAF5492" w14:textId="77777777" w:rsidR="0052758B" w:rsidRPr="00140A97" w:rsidRDefault="0052758B" w:rsidP="0052758B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52758B" w:rsidRPr="00140A97" w14:paraId="3D545EAF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744C3270" w14:textId="47F6F8B5" w:rsidR="0052758B" w:rsidRPr="00140A97" w:rsidRDefault="0052758B" w:rsidP="00395E6A">
            <w:r w:rsidRPr="00535020">
              <w:object w:dxaOrig="1440" w:dyaOrig="1440" w14:anchorId="72C8F1D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70" type="#_x0000_t75" style="width:18pt;height:18pt" o:ole="">
                  <v:imagedata r:id="rId7" o:title=""/>
                </v:shape>
                <w:control r:id="rId8" w:name="CheckBox14216211" w:shapeid="_x0000_i1170"/>
              </w:object>
            </w:r>
          </w:p>
        </w:tc>
        <w:tc>
          <w:tcPr>
            <w:tcW w:w="4102" w:type="dxa"/>
            <w:vAlign w:val="center"/>
          </w:tcPr>
          <w:p w14:paraId="2A37E4E1" w14:textId="77777777" w:rsidR="0052758B" w:rsidRPr="00140A97" w:rsidRDefault="0052758B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5</w:t>
            </w:r>
          </w:p>
        </w:tc>
      </w:tr>
      <w:tr w:rsidR="0052758B" w:rsidRPr="00140A97" w14:paraId="71BE04D5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  <w:vAlign w:val="center"/>
          </w:tcPr>
          <w:p w14:paraId="68C13C55" w14:textId="5CE1D976" w:rsidR="0052758B" w:rsidRPr="00140A97" w:rsidRDefault="0052758B" w:rsidP="00395E6A">
            <w:r w:rsidRPr="00535020">
              <w:object w:dxaOrig="1440" w:dyaOrig="1440" w14:anchorId="21F29595">
                <v:shape id="_x0000_i1169" type="#_x0000_t75" style="width:18pt;height:18pt" o:ole="">
                  <v:imagedata r:id="rId7" o:title=""/>
                </v:shape>
                <w:control r:id="rId9" w:name="CheckBox14221211" w:shapeid="_x0000_i1169"/>
              </w:object>
            </w:r>
          </w:p>
        </w:tc>
        <w:tc>
          <w:tcPr>
            <w:tcW w:w="4102" w:type="dxa"/>
            <w:vAlign w:val="center"/>
          </w:tcPr>
          <w:p w14:paraId="58348423" w14:textId="77777777" w:rsidR="0052758B" w:rsidRPr="00140A97" w:rsidRDefault="0052758B" w:rsidP="00395E6A">
            <w:r>
              <w:t>GB/T 17626.</w:t>
            </w:r>
            <w:r>
              <w:rPr>
                <w:rFonts w:hint="eastAsia"/>
              </w:rPr>
              <w:t>5</w:t>
            </w:r>
            <w:r>
              <w:t>-</w:t>
            </w:r>
            <w:r>
              <w:rPr>
                <w:rFonts w:hint="eastAsia"/>
              </w:rPr>
              <w:t>2008</w:t>
            </w:r>
          </w:p>
        </w:tc>
      </w:tr>
      <w:tr w:rsidR="0052758B" w:rsidRPr="00140A97" w14:paraId="360B055C" w14:textId="77777777" w:rsidTr="00395E6A">
        <w:trPr>
          <w:trHeight w:val="320"/>
        </w:trPr>
        <w:tc>
          <w:tcPr>
            <w:tcW w:w="576" w:type="dxa"/>
            <w:tcBorders>
              <w:bottom w:val="nil"/>
            </w:tcBorders>
          </w:tcPr>
          <w:p w14:paraId="21CC6295" w14:textId="78019D00" w:rsidR="0052758B" w:rsidRPr="00140A97" w:rsidRDefault="0052758B" w:rsidP="00395E6A">
            <w:r w:rsidRPr="00535020">
              <w:object w:dxaOrig="1440" w:dyaOrig="1440" w14:anchorId="72612BE6">
                <v:shape id="_x0000_i1168" type="#_x0000_t75" style="width:18pt;height:18pt" o:ole="">
                  <v:imagedata r:id="rId7" o:title=""/>
                </v:shape>
                <w:control r:id="rId10" w:name="CheckBox15551211" w:shapeid="_x0000_i1168"/>
              </w:object>
            </w:r>
          </w:p>
        </w:tc>
        <w:tc>
          <w:tcPr>
            <w:tcW w:w="4102" w:type="dxa"/>
            <w:vAlign w:val="center"/>
          </w:tcPr>
          <w:p w14:paraId="38EEA3B4" w14:textId="77777777" w:rsidR="0052758B" w:rsidRPr="00140A97" w:rsidRDefault="0052758B" w:rsidP="00395E6A"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ascii="宋体" w:hAnsi="宋体" w:hint="eastAsia"/>
              </w:rPr>
              <w:t>、</w:t>
            </w:r>
          </w:p>
        </w:tc>
      </w:tr>
    </w:tbl>
    <w:p w14:paraId="5FD97383" w14:textId="77777777" w:rsidR="0052758B" w:rsidRPr="00140A97" w:rsidRDefault="0052758B" w:rsidP="0052758B"/>
    <w:p w14:paraId="3431414E" w14:textId="77777777" w:rsidR="0052758B" w:rsidRPr="00140A97" w:rsidRDefault="0052758B" w:rsidP="0052758B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576"/>
        <w:gridCol w:w="2038"/>
        <w:gridCol w:w="576"/>
        <w:gridCol w:w="1984"/>
        <w:gridCol w:w="576"/>
        <w:gridCol w:w="2078"/>
        <w:gridCol w:w="576"/>
        <w:gridCol w:w="2062"/>
      </w:tblGrid>
      <w:tr w:rsidR="0052758B" w:rsidRPr="00140A97" w14:paraId="6E7EB6E1" w14:textId="77777777" w:rsidTr="00395E6A">
        <w:trPr>
          <w:cantSplit/>
        </w:trPr>
        <w:tc>
          <w:tcPr>
            <w:tcW w:w="5000" w:type="pct"/>
            <w:gridSpan w:val="8"/>
            <w:vAlign w:val="center"/>
          </w:tcPr>
          <w:p w14:paraId="60A32992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地试验电平</w:t>
            </w:r>
          </w:p>
        </w:tc>
      </w:tr>
      <w:tr w:rsidR="0052758B" w:rsidRPr="00140A97" w14:paraId="7CF0E069" w14:textId="77777777" w:rsidTr="00395E6A">
        <w:trPr>
          <w:cantSplit/>
        </w:trPr>
        <w:tc>
          <w:tcPr>
            <w:tcW w:w="272" w:type="pct"/>
            <w:vAlign w:val="center"/>
          </w:tcPr>
          <w:p w14:paraId="0E3AC4B6" w14:textId="215AB9B3" w:rsidR="0052758B" w:rsidRPr="00140A97" w:rsidRDefault="0052758B" w:rsidP="00395E6A">
            <w:r w:rsidRPr="00535020">
              <w:object w:dxaOrig="1440" w:dyaOrig="1440" w14:anchorId="14DE0E4B">
                <v:shape id="_x0000_i1167" type="#_x0000_t75" style="width:18pt;height:18pt" o:ole="">
                  <v:imagedata r:id="rId7" o:title=""/>
                </v:shape>
                <w:control r:id="rId11" w:name="CheckBox1552613111" w:shapeid="_x0000_i1167"/>
              </w:object>
            </w:r>
          </w:p>
        </w:tc>
        <w:tc>
          <w:tcPr>
            <w:tcW w:w="977" w:type="pct"/>
            <w:vAlign w:val="center"/>
          </w:tcPr>
          <w:p w14:paraId="7F992E0A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288311E" w14:textId="2EDD361E" w:rsidR="0052758B" w:rsidRPr="00140A97" w:rsidRDefault="0052758B" w:rsidP="00395E6A">
            <w:r w:rsidRPr="00535020">
              <w:object w:dxaOrig="1440" w:dyaOrig="1440" w14:anchorId="25D710EA">
                <v:shape id="_x0000_i1166" type="#_x0000_t75" style="width:18pt;height:18pt" o:ole="">
                  <v:imagedata r:id="rId7" o:title=""/>
                </v:shape>
                <w:control r:id="rId12" w:name="CheckBox1552613131" w:shapeid="_x0000_i1166"/>
              </w:object>
            </w:r>
          </w:p>
        </w:tc>
        <w:tc>
          <w:tcPr>
            <w:tcW w:w="951" w:type="pct"/>
            <w:vAlign w:val="center"/>
          </w:tcPr>
          <w:p w14:paraId="2DD10C90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7DBC0C9" w14:textId="64FE2C2F" w:rsidR="0052758B" w:rsidRPr="00140A97" w:rsidRDefault="0052758B" w:rsidP="00395E6A">
            <w:r w:rsidRPr="00535020">
              <w:object w:dxaOrig="1440" w:dyaOrig="1440" w14:anchorId="46B0A74A">
                <v:shape id="_x0000_i1165" type="#_x0000_t75" style="width:18pt;height:18pt" o:ole="">
                  <v:imagedata r:id="rId7" o:title=""/>
                </v:shape>
                <w:control r:id="rId13" w:name="CheckBox1552513111" w:shapeid="_x0000_i1165"/>
              </w:object>
            </w:r>
          </w:p>
        </w:tc>
        <w:tc>
          <w:tcPr>
            <w:tcW w:w="996" w:type="pct"/>
            <w:vAlign w:val="center"/>
          </w:tcPr>
          <w:p w14:paraId="547FBC01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435C5C2A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49487D04" w14:textId="77777777" w:rsidR="0052758B" w:rsidRPr="00140A97" w:rsidRDefault="0052758B" w:rsidP="00395E6A"/>
        </w:tc>
      </w:tr>
      <w:tr w:rsidR="0052758B" w:rsidRPr="00140A97" w14:paraId="14480872" w14:textId="77777777" w:rsidTr="00395E6A">
        <w:trPr>
          <w:cantSplit/>
        </w:trPr>
        <w:tc>
          <w:tcPr>
            <w:tcW w:w="272" w:type="pct"/>
            <w:vAlign w:val="center"/>
          </w:tcPr>
          <w:p w14:paraId="3FDE13CE" w14:textId="34D39F0F" w:rsidR="0052758B" w:rsidRPr="00140A97" w:rsidRDefault="0052758B" w:rsidP="00395E6A">
            <w:r w:rsidRPr="00535020">
              <w:object w:dxaOrig="1440" w:dyaOrig="1440" w14:anchorId="020EAA43">
                <v:shape id="_x0000_i1164" type="#_x0000_t75" style="width:18pt;height:18pt" o:ole="">
                  <v:imagedata r:id="rId7" o:title=""/>
                </v:shape>
                <w:control r:id="rId14" w:name="CheckBox1552613121" w:shapeid="_x0000_i1164"/>
              </w:object>
            </w:r>
          </w:p>
        </w:tc>
        <w:tc>
          <w:tcPr>
            <w:tcW w:w="977" w:type="pct"/>
            <w:vAlign w:val="center"/>
          </w:tcPr>
          <w:p w14:paraId="45AAA2D2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vAlign w:val="center"/>
          </w:tcPr>
          <w:p w14:paraId="3E353C17" w14:textId="6F7C1AE1" w:rsidR="0052758B" w:rsidRPr="00140A97" w:rsidRDefault="0052758B" w:rsidP="00395E6A">
            <w:r w:rsidRPr="00535020">
              <w:object w:dxaOrig="1440" w:dyaOrig="1440" w14:anchorId="07A680CB">
                <v:shape id="_x0000_i1163" type="#_x0000_t75" style="width:18pt;height:18pt" o:ole="">
                  <v:imagedata r:id="rId7" o:title=""/>
                </v:shape>
                <w:control r:id="rId15" w:name="CheckBox1552613141" w:shapeid="_x0000_i1163"/>
              </w:object>
            </w:r>
          </w:p>
        </w:tc>
        <w:tc>
          <w:tcPr>
            <w:tcW w:w="951" w:type="pct"/>
            <w:vAlign w:val="center"/>
          </w:tcPr>
          <w:p w14:paraId="1B4F041E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vAlign w:val="center"/>
          </w:tcPr>
          <w:p w14:paraId="415DAA7F" w14:textId="6F2CA66F" w:rsidR="0052758B" w:rsidRPr="00140A97" w:rsidRDefault="0052758B" w:rsidP="00395E6A">
            <w:r w:rsidRPr="00535020">
              <w:object w:dxaOrig="1440" w:dyaOrig="1440" w14:anchorId="19A7A4EC">
                <v:shape id="_x0000_i1162" type="#_x0000_t75" style="width:18pt;height:18pt" o:ole="">
                  <v:imagedata r:id="rId7" o:title=""/>
                </v:shape>
                <w:control r:id="rId16" w:name="CheckBox155251312" w:shapeid="_x0000_i1162"/>
              </w:object>
            </w:r>
          </w:p>
        </w:tc>
        <w:tc>
          <w:tcPr>
            <w:tcW w:w="996" w:type="pct"/>
            <w:vAlign w:val="center"/>
          </w:tcPr>
          <w:p w14:paraId="41629B6F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2Kv</w:t>
            </w:r>
          </w:p>
        </w:tc>
        <w:tc>
          <w:tcPr>
            <w:tcW w:w="272" w:type="pct"/>
            <w:shd w:val="clear" w:color="auto" w:fill="auto"/>
            <w:vAlign w:val="center"/>
          </w:tcPr>
          <w:p w14:paraId="7EF1CE3B" w14:textId="5AF65186" w:rsidR="0052758B" w:rsidRPr="00140A97" w:rsidRDefault="0052758B" w:rsidP="00395E6A">
            <w:r w:rsidRPr="00535020">
              <w:object w:dxaOrig="1440" w:dyaOrig="1440" w14:anchorId="4F6EAC8B">
                <v:shape id="_x0000_i1161" type="#_x0000_t75" style="width:18pt;height:18pt" o:ole="">
                  <v:imagedata r:id="rId17" o:title=""/>
                </v:shape>
                <w:control r:id="rId18" w:name="CheckBox155261111" w:shapeid="_x0000_i1161"/>
              </w:object>
            </w:r>
          </w:p>
        </w:tc>
        <w:tc>
          <w:tcPr>
            <w:tcW w:w="988" w:type="pc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D81B6A1" w14:textId="77777777" w:rsidR="0052758B" w:rsidRPr="00140A97" w:rsidRDefault="0052758B" w:rsidP="00395E6A"/>
        </w:tc>
      </w:tr>
      <w:tr w:rsidR="0052758B" w:rsidRPr="00140A97" w14:paraId="7E60C29A" w14:textId="77777777" w:rsidTr="00395E6A">
        <w:trPr>
          <w:cantSplit/>
        </w:trPr>
        <w:tc>
          <w:tcPr>
            <w:tcW w:w="2472" w:type="pct"/>
            <w:gridSpan w:val="4"/>
            <w:vAlign w:val="center"/>
          </w:tcPr>
          <w:p w14:paraId="2A78BB9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交流电源线对线试验电平</w:t>
            </w:r>
          </w:p>
        </w:tc>
        <w:tc>
          <w:tcPr>
            <w:tcW w:w="1268" w:type="pct"/>
            <w:gridSpan w:val="2"/>
            <w:vAlign w:val="center"/>
          </w:tcPr>
          <w:p w14:paraId="74C1FA0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A0EA41" w14:textId="77777777" w:rsidR="0052758B" w:rsidRPr="00140A97" w:rsidRDefault="0052758B" w:rsidP="00395E6A"/>
        </w:tc>
        <w:tc>
          <w:tcPr>
            <w:tcW w:w="988" w:type="pct"/>
            <w:tcBorders>
              <w:top w:val="single" w:sz="4" w:space="0" w:color="auto"/>
              <w:bottom w:val="nil"/>
            </w:tcBorders>
            <w:shd w:val="clear" w:color="auto" w:fill="auto"/>
            <w:vAlign w:val="center"/>
          </w:tcPr>
          <w:p w14:paraId="48479D0C" w14:textId="77777777" w:rsidR="0052758B" w:rsidRPr="00140A97" w:rsidRDefault="0052758B" w:rsidP="00395E6A"/>
        </w:tc>
      </w:tr>
      <w:tr w:rsidR="0052758B" w:rsidRPr="00140A97" w14:paraId="2CDB8C01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11687B4" w14:textId="66BC5F20" w:rsidR="0052758B" w:rsidRPr="00140A97" w:rsidRDefault="0052758B" w:rsidP="00395E6A">
            <w:r w:rsidRPr="00535020">
              <w:object w:dxaOrig="1440" w:dyaOrig="1440" w14:anchorId="63DE31A4">
                <v:shape id="_x0000_i1160" type="#_x0000_t75" style="width:18pt;height:18pt" o:ole="">
                  <v:imagedata r:id="rId7" o:title=""/>
                </v:shape>
                <w:control r:id="rId19" w:name="CheckBox1552613151" w:shapeid="_x0000_i1160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3860E4AD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783183FB" w14:textId="3948C632" w:rsidR="0052758B" w:rsidRPr="00140A97" w:rsidRDefault="0052758B" w:rsidP="00395E6A">
            <w:r w:rsidRPr="00535020">
              <w:object w:dxaOrig="1440" w:dyaOrig="1440" w14:anchorId="5E233A57">
                <v:shape id="_x0000_i1159" type="#_x0000_t75" style="width:18pt;height:18pt" o:ole="">
                  <v:imagedata r:id="rId7" o:title=""/>
                </v:shape>
                <w:control r:id="rId20" w:name="CheckBox1552515111" w:shapeid="_x0000_i1159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EA12ACC" w14:textId="77777777" w:rsidR="0052758B" w:rsidRPr="00140A97" w:rsidRDefault="0052758B" w:rsidP="00395E6A">
            <w:r>
              <w:rPr>
                <w:rFonts w:hint="eastAsia"/>
              </w:rPr>
              <w:t>+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27F39C44" w14:textId="77777777" w:rsidR="0052758B" w:rsidRPr="00140A97" w:rsidRDefault="0052758B" w:rsidP="00395E6A"/>
        </w:tc>
        <w:tc>
          <w:tcPr>
            <w:tcW w:w="996" w:type="pct"/>
            <w:tcBorders>
              <w:bottom w:val="nil"/>
            </w:tcBorders>
            <w:vAlign w:val="center"/>
          </w:tcPr>
          <w:p w14:paraId="47BEB378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79F7E978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36C4897F" w14:textId="77777777" w:rsidR="0052758B" w:rsidRPr="00140A97" w:rsidRDefault="0052758B" w:rsidP="00395E6A"/>
        </w:tc>
      </w:tr>
      <w:tr w:rsidR="0052758B" w:rsidRPr="00140A97" w14:paraId="20C161A0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7D96C50C" w14:textId="314117ED" w:rsidR="0052758B" w:rsidRPr="00140A97" w:rsidRDefault="0052758B" w:rsidP="00395E6A">
            <w:r w:rsidRPr="00535020">
              <w:object w:dxaOrig="1440" w:dyaOrig="1440" w14:anchorId="08820CAD">
                <v:shape id="_x0000_i1158" type="#_x0000_t75" style="width:18pt;height:18pt" o:ole="">
                  <v:imagedata r:id="rId7" o:title=""/>
                </v:shape>
                <w:control r:id="rId21" w:name="CheckBox1552613161" w:shapeid="_x0000_i1158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1C125087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0.5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05A80591" w14:textId="18DD7C65" w:rsidR="0052758B" w:rsidRPr="00140A97" w:rsidRDefault="0052758B" w:rsidP="00395E6A">
            <w:r w:rsidRPr="00535020">
              <w:object w:dxaOrig="1440" w:dyaOrig="1440" w14:anchorId="002D0000">
                <v:shape id="_x0000_i1157" type="#_x0000_t75" style="width:18pt;height:18pt" o:ole="">
                  <v:imagedata r:id="rId7" o:title=""/>
                </v:shape>
                <w:control r:id="rId22" w:name="CheckBox155251512" w:shapeid="_x0000_i1157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19EA39D6" w14:textId="77777777" w:rsidR="0052758B" w:rsidRPr="00140A97" w:rsidRDefault="0052758B" w:rsidP="00395E6A">
            <w:r>
              <w:rPr>
                <w:rFonts w:hint="eastAsia"/>
              </w:rPr>
              <w:t>-</w:t>
            </w:r>
            <w:r w:rsidRPr="00140A97">
              <w:t>1Kv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9B97606" w14:textId="5E010AC8" w:rsidR="0052758B" w:rsidRPr="00140A97" w:rsidRDefault="0052758B" w:rsidP="00395E6A">
            <w:r w:rsidRPr="00535020">
              <w:object w:dxaOrig="1440" w:dyaOrig="1440" w14:anchorId="5965A77C">
                <v:shape id="_x0000_i1156" type="#_x0000_t75" style="width:18pt;height:18pt" o:ole="">
                  <v:imagedata r:id="rId17" o:title=""/>
                </v:shape>
                <w:control r:id="rId23" w:name="CheckBox155261211" w:shapeid="_x0000_i1156"/>
              </w:object>
            </w:r>
          </w:p>
        </w:tc>
        <w:tc>
          <w:tcPr>
            <w:tcW w:w="996" w:type="pct"/>
            <w:tcBorders>
              <w:bottom w:val="single" w:sz="4" w:space="0" w:color="auto"/>
            </w:tcBorders>
            <w:vAlign w:val="center"/>
          </w:tcPr>
          <w:p w14:paraId="6AF18F41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5011B0F7" w14:textId="77777777" w:rsidR="0052758B" w:rsidRPr="00140A97" w:rsidRDefault="0052758B" w:rsidP="00395E6A"/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51BED36A" w14:textId="77777777" w:rsidR="0052758B" w:rsidRPr="00140A97" w:rsidRDefault="0052758B" w:rsidP="00395E6A"/>
        </w:tc>
      </w:tr>
      <w:tr w:rsidR="0052758B" w:rsidRPr="00140A97" w14:paraId="79CDC862" w14:textId="77777777" w:rsidTr="00395E6A">
        <w:trPr>
          <w:cantSplit/>
        </w:trPr>
        <w:tc>
          <w:tcPr>
            <w:tcW w:w="2472" w:type="pct"/>
            <w:gridSpan w:val="4"/>
            <w:tcBorders>
              <w:bottom w:val="nil"/>
            </w:tcBorders>
            <w:vAlign w:val="center"/>
          </w:tcPr>
          <w:p w14:paraId="35CB01FB" w14:textId="77777777" w:rsidR="0052758B" w:rsidRPr="00140A97" w:rsidRDefault="0052758B" w:rsidP="00395E6A">
            <w:pPr>
              <w:spacing w:line="360" w:lineRule="auto"/>
            </w:pPr>
            <w:r w:rsidRPr="00140A97">
              <w:rPr>
                <w:rFonts w:hint="eastAsia"/>
              </w:rPr>
              <w:t>相角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4817BF44" w14:textId="77777777" w:rsidR="0052758B" w:rsidRPr="00140A97" w:rsidRDefault="0052758B" w:rsidP="00395E6A"/>
        </w:tc>
        <w:tc>
          <w:tcPr>
            <w:tcW w:w="996" w:type="pct"/>
            <w:tcBorders>
              <w:top w:val="single" w:sz="4" w:space="0" w:color="auto"/>
              <w:bottom w:val="nil"/>
            </w:tcBorders>
            <w:vAlign w:val="center"/>
          </w:tcPr>
          <w:p w14:paraId="52117FAD" w14:textId="77777777" w:rsidR="0052758B" w:rsidRPr="00140A97" w:rsidRDefault="0052758B" w:rsidP="00395E6A"/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045BDFE0" w14:textId="77777777" w:rsidR="0052758B" w:rsidRPr="00140A97" w:rsidRDefault="0052758B" w:rsidP="00395E6A"/>
        </w:tc>
        <w:tc>
          <w:tcPr>
            <w:tcW w:w="988" w:type="pct"/>
            <w:tcBorders>
              <w:top w:val="nil"/>
              <w:bottom w:val="nil"/>
            </w:tcBorders>
            <w:shd w:val="clear" w:color="auto" w:fill="auto"/>
            <w:vAlign w:val="center"/>
          </w:tcPr>
          <w:p w14:paraId="53A8478D" w14:textId="77777777" w:rsidR="0052758B" w:rsidRPr="00140A97" w:rsidRDefault="0052758B" w:rsidP="00395E6A"/>
        </w:tc>
      </w:tr>
      <w:tr w:rsidR="0052758B" w:rsidRPr="00140A97" w14:paraId="168EFA27" w14:textId="77777777" w:rsidTr="00395E6A">
        <w:trPr>
          <w:cantSplit/>
        </w:trPr>
        <w:tc>
          <w:tcPr>
            <w:tcW w:w="272" w:type="pct"/>
            <w:tcBorders>
              <w:bottom w:val="nil"/>
            </w:tcBorders>
            <w:vAlign w:val="center"/>
          </w:tcPr>
          <w:p w14:paraId="668D4179" w14:textId="2488055B" w:rsidR="0052758B" w:rsidRPr="00140A97" w:rsidRDefault="0052758B" w:rsidP="00395E6A">
            <w:r w:rsidRPr="00535020">
              <w:object w:dxaOrig="1440" w:dyaOrig="1440" w14:anchorId="2BD735B0">
                <v:shape id="_x0000_i1155" type="#_x0000_t75" style="width:18pt;height:18pt" o:ole="">
                  <v:imagedata r:id="rId7" o:title=""/>
                </v:shape>
                <w:control r:id="rId24" w:name="CheckBox155251621" w:shapeid="_x0000_i1155"/>
              </w:object>
            </w:r>
          </w:p>
        </w:tc>
        <w:tc>
          <w:tcPr>
            <w:tcW w:w="977" w:type="pct"/>
            <w:tcBorders>
              <w:bottom w:val="nil"/>
            </w:tcBorders>
            <w:vAlign w:val="center"/>
          </w:tcPr>
          <w:p w14:paraId="5415B21F" w14:textId="77777777" w:rsidR="0052758B" w:rsidRPr="00140A97" w:rsidRDefault="0052758B" w:rsidP="00395E6A">
            <w:r w:rsidRPr="00140A97">
              <w:rPr>
                <w:rFonts w:hint="eastAsia"/>
              </w:rPr>
              <w:t>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5F5F3011" w14:textId="2DE85E5A" w:rsidR="0052758B" w:rsidRPr="00140A97" w:rsidRDefault="0052758B" w:rsidP="00395E6A">
            <w:r w:rsidRPr="00535020">
              <w:object w:dxaOrig="1440" w:dyaOrig="1440" w14:anchorId="7A33698A">
                <v:shape id="_x0000_i1154" type="#_x0000_t75" style="width:18pt;height:18pt" o:ole="">
                  <v:imagedata r:id="rId7" o:title=""/>
                </v:shape>
                <w:control r:id="rId25" w:name="CheckBox155251711" w:shapeid="_x0000_i1154"/>
              </w:object>
            </w:r>
          </w:p>
        </w:tc>
        <w:tc>
          <w:tcPr>
            <w:tcW w:w="951" w:type="pct"/>
            <w:tcBorders>
              <w:bottom w:val="nil"/>
            </w:tcBorders>
            <w:vAlign w:val="center"/>
          </w:tcPr>
          <w:p w14:paraId="61C3F017" w14:textId="77777777" w:rsidR="0052758B" w:rsidRPr="00140A97" w:rsidRDefault="0052758B" w:rsidP="00395E6A">
            <w:r w:rsidRPr="00140A97">
              <w:rPr>
                <w:rFonts w:hint="eastAsia"/>
              </w:rPr>
              <w:t>9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34DE7C1F" w14:textId="0AB0F182" w:rsidR="0052758B" w:rsidRPr="00140A97" w:rsidRDefault="0052758B" w:rsidP="00395E6A">
            <w:r w:rsidRPr="00535020">
              <w:object w:dxaOrig="1440" w:dyaOrig="1440" w14:anchorId="2164D3B6">
                <v:shape id="_x0000_i1153" type="#_x0000_t75" style="width:18pt;height:18pt" o:ole="">
                  <v:imagedata r:id="rId7" o:title=""/>
                </v:shape>
                <w:control r:id="rId26" w:name="CheckBox155261317" w:shapeid="_x0000_i1153"/>
              </w:object>
            </w:r>
          </w:p>
        </w:tc>
        <w:tc>
          <w:tcPr>
            <w:tcW w:w="996" w:type="pct"/>
            <w:tcBorders>
              <w:bottom w:val="nil"/>
            </w:tcBorders>
            <w:vAlign w:val="center"/>
          </w:tcPr>
          <w:p w14:paraId="564C7BF7" w14:textId="77777777" w:rsidR="0052758B" w:rsidRPr="00140A97" w:rsidRDefault="0052758B" w:rsidP="00395E6A">
            <w:r w:rsidRPr="00140A97">
              <w:rPr>
                <w:rFonts w:hint="eastAsia"/>
              </w:rPr>
              <w:t>180</w:t>
            </w:r>
            <w:r w:rsidRPr="00140A97">
              <w:rPr>
                <w:rFonts w:hint="eastAsia"/>
              </w:rPr>
              <w:t>°</w:t>
            </w:r>
          </w:p>
        </w:tc>
        <w:tc>
          <w:tcPr>
            <w:tcW w:w="272" w:type="pct"/>
            <w:tcBorders>
              <w:bottom w:val="nil"/>
            </w:tcBorders>
            <w:shd w:val="clear" w:color="auto" w:fill="auto"/>
            <w:vAlign w:val="center"/>
          </w:tcPr>
          <w:p w14:paraId="4F3C903E" w14:textId="651F6C93" w:rsidR="0052758B" w:rsidRPr="00140A97" w:rsidRDefault="0052758B" w:rsidP="00395E6A">
            <w:r w:rsidRPr="00535020">
              <w:object w:dxaOrig="1440" w:dyaOrig="1440" w14:anchorId="341ABB45">
                <v:shape id="_x0000_i1152" type="#_x0000_t75" style="width:18pt;height:18pt" o:ole="">
                  <v:imagedata r:id="rId7" o:title=""/>
                </v:shape>
                <w:control r:id="rId27" w:name="CheckBox155251811" w:shapeid="_x0000_i1152"/>
              </w:object>
            </w:r>
          </w:p>
        </w:tc>
        <w:tc>
          <w:tcPr>
            <w:tcW w:w="988" w:type="pct"/>
            <w:tcBorders>
              <w:bottom w:val="nil"/>
            </w:tcBorders>
            <w:shd w:val="clear" w:color="auto" w:fill="auto"/>
            <w:vAlign w:val="center"/>
          </w:tcPr>
          <w:p w14:paraId="6176685F" w14:textId="77777777" w:rsidR="0052758B" w:rsidRPr="00140A97" w:rsidRDefault="0052758B" w:rsidP="00395E6A">
            <w:r w:rsidRPr="00140A97">
              <w:rPr>
                <w:rFonts w:hint="eastAsia"/>
              </w:rPr>
              <w:t>270</w:t>
            </w:r>
            <w:r w:rsidRPr="00140A97">
              <w:rPr>
                <w:rFonts w:hint="eastAsia"/>
              </w:rPr>
              <w:t>°</w:t>
            </w:r>
          </w:p>
        </w:tc>
      </w:tr>
    </w:tbl>
    <w:p w14:paraId="061F6464" w14:textId="77777777" w:rsidR="0052758B" w:rsidRDefault="0052758B" w:rsidP="0052758B">
      <w:pPr>
        <w:spacing w:line="360" w:lineRule="auto"/>
        <w:rPr>
          <w:rFonts w:hAnsi="宋体"/>
        </w:rPr>
      </w:pPr>
    </w:p>
    <w:p w14:paraId="7D5B08F8" w14:textId="77777777" w:rsidR="0052758B" w:rsidRPr="00EB1170" w:rsidRDefault="0052758B" w:rsidP="0052758B">
      <w:pPr>
        <w:pStyle w:val="3"/>
      </w:pPr>
      <w:r>
        <w:rPr>
          <w:rFonts w:hAnsi="宋体"/>
        </w:rPr>
        <w:br w:type="page"/>
      </w:r>
      <w:r w:rsidRPr="00920905">
        <w:lastRenderedPageBreak/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52758B" w:rsidRPr="00920905" w14:paraId="124BBC7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28741E96" w14:textId="60590958" w:rsidR="0052758B" w:rsidRPr="00920905" w:rsidRDefault="0052758B" w:rsidP="00395E6A">
            <w:r w:rsidRPr="00920905">
              <w:object w:dxaOrig="1440" w:dyaOrig="1440" w14:anchorId="008F0ADB">
                <v:shape id="_x0000_i1151" type="#_x0000_t75" style="width:22pt;height:18pt" o:ole="">
                  <v:imagedata r:id="rId28" o:title=""/>
                </v:shape>
                <w:control r:id="rId29" w:name="CheckBox215211111111111123" w:shapeid="_x0000_i1151"/>
              </w:object>
            </w:r>
          </w:p>
        </w:tc>
        <w:tc>
          <w:tcPr>
            <w:tcW w:w="3240" w:type="dxa"/>
            <w:vAlign w:val="center"/>
          </w:tcPr>
          <w:p w14:paraId="09C62A26" w14:textId="77777777" w:rsidR="0052758B" w:rsidRPr="00920905" w:rsidRDefault="0052758B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52758B" w:rsidRPr="00920905" w14:paraId="320C6964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E8AC23A" w14:textId="7780FEAF" w:rsidR="0052758B" w:rsidRPr="00920905" w:rsidRDefault="0052758B" w:rsidP="00395E6A">
            <w:r w:rsidRPr="00920905">
              <w:object w:dxaOrig="1440" w:dyaOrig="1440" w14:anchorId="0AA01D4C">
                <v:shape id="_x0000_i1150" type="#_x0000_t75" style="width:22pt;height:18pt" o:ole="">
                  <v:imagedata r:id="rId30" o:title=""/>
                </v:shape>
                <w:control r:id="rId31" w:name="CheckBox216211111111111223" w:shapeid="_x0000_i1150"/>
              </w:object>
            </w:r>
          </w:p>
        </w:tc>
        <w:tc>
          <w:tcPr>
            <w:tcW w:w="3240" w:type="dxa"/>
            <w:vAlign w:val="center"/>
          </w:tcPr>
          <w:p w14:paraId="2C4A1B77" w14:textId="77777777" w:rsidR="0052758B" w:rsidRPr="00920905" w:rsidRDefault="0052758B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52758B" w:rsidRPr="00920905" w14:paraId="457949FD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2133EDE8" w14:textId="7BD4CE60" w:rsidR="0052758B" w:rsidRPr="00920905" w:rsidRDefault="0052758B" w:rsidP="00395E6A">
            <w:r w:rsidRPr="00920905">
              <w:object w:dxaOrig="1440" w:dyaOrig="1440" w14:anchorId="3B90A6C1">
                <v:shape id="_x0000_i1149" type="#_x0000_t75" style="width:22pt;height:18pt" o:ole="">
                  <v:imagedata r:id="rId30" o:title=""/>
                </v:shape>
                <w:control r:id="rId32" w:name="CheckBox2162111111111111123" w:shapeid="_x0000_i1149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03AA92F" w14:textId="77777777" w:rsidR="0052758B" w:rsidRPr="00920905" w:rsidRDefault="0052758B" w:rsidP="00395E6A"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3"/>
                <w:attr w:name="UnitName" w:val="m"/>
              </w:smartTagPr>
              <w:r w:rsidRPr="00920905">
                <w:t>3m</w:t>
              </w:r>
            </w:smartTag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52758B" w:rsidRPr="00920905" w14:paraId="5A74CD5F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5918478D" w14:textId="79654F91" w:rsidR="0052758B" w:rsidRPr="00920905" w:rsidRDefault="0052758B" w:rsidP="00395E6A">
            <w:r w:rsidRPr="00920905">
              <w:object w:dxaOrig="1440" w:dyaOrig="1440" w14:anchorId="375A1DA8">
                <v:shape id="_x0000_i1148" type="#_x0000_t75" style="width:22pt;height:18pt" o:ole="">
                  <v:imagedata r:id="rId30" o:title=""/>
                </v:shape>
                <w:control r:id="rId33" w:name="CheckBox21721111111111211123" w:shapeid="_x0000_i1148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137DC17E" w14:textId="77777777" w:rsidR="0052758B" w:rsidRPr="00920905" w:rsidRDefault="0052758B" w:rsidP="00395E6A">
            <w:r>
              <w:rPr>
                <w:rFonts w:hint="eastAsia"/>
              </w:rPr>
              <w:t>10</w:t>
            </w:r>
            <w:r w:rsidRPr="00920905">
              <w:t>m</w:t>
            </w:r>
            <w:proofErr w:type="gramStart"/>
            <w:r w:rsidRPr="003D58DC">
              <w:rPr>
                <w:rFonts w:hAnsi="宋体"/>
              </w:rPr>
              <w:t>法半电波暗室</w:t>
            </w:r>
            <w:proofErr w:type="gramEnd"/>
          </w:p>
        </w:tc>
      </w:tr>
      <w:tr w:rsidR="0052758B" w:rsidRPr="00920905" w14:paraId="5A602040" w14:textId="77777777" w:rsidTr="00395E6A">
        <w:trPr>
          <w:trHeight w:val="320"/>
        </w:trPr>
        <w:tc>
          <w:tcPr>
            <w:tcW w:w="651" w:type="dxa"/>
            <w:tcBorders>
              <w:top w:val="nil"/>
              <w:bottom w:val="nil"/>
            </w:tcBorders>
            <w:vAlign w:val="center"/>
          </w:tcPr>
          <w:p w14:paraId="4DF7A41B" w14:textId="648A6988" w:rsidR="0052758B" w:rsidRPr="00920905" w:rsidRDefault="0052758B" w:rsidP="00395E6A">
            <w:r w:rsidRPr="00920905">
              <w:object w:dxaOrig="1440" w:dyaOrig="1440" w14:anchorId="1730889B">
                <v:shape id="_x0000_i1147" type="#_x0000_t75" style="width:22pt;height:18pt" o:ole="">
                  <v:imagedata r:id="rId30" o:title=""/>
                </v:shape>
                <w:control r:id="rId34" w:name="CheckBox2172111111111131123" w:shapeid="_x0000_i1147"/>
              </w:object>
            </w:r>
          </w:p>
        </w:tc>
        <w:tc>
          <w:tcPr>
            <w:tcW w:w="3240" w:type="dxa"/>
            <w:tcBorders>
              <w:top w:val="nil"/>
              <w:bottom w:val="single" w:sz="4" w:space="0" w:color="auto"/>
            </w:tcBorders>
            <w:vAlign w:val="center"/>
          </w:tcPr>
          <w:p w14:paraId="305F7D8C" w14:textId="77777777" w:rsidR="0052758B" w:rsidRPr="00920905" w:rsidRDefault="0052758B" w:rsidP="00395E6A"/>
        </w:tc>
      </w:tr>
    </w:tbl>
    <w:p w14:paraId="34C22086" w14:textId="77777777" w:rsidR="0052758B" w:rsidRDefault="0052758B" w:rsidP="0052758B">
      <w:pPr>
        <w:pStyle w:val="3"/>
      </w:pPr>
      <w:r w:rsidRPr="00920905">
        <w:t>试验数据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229"/>
        <w:gridCol w:w="5227"/>
      </w:tblGrid>
      <w:tr w:rsidR="0052758B" w:rsidRPr="00920905" w14:paraId="4CAF12D2" w14:textId="77777777" w:rsidTr="00395E6A">
        <w:tc>
          <w:tcPr>
            <w:tcW w:w="5295" w:type="dxa"/>
          </w:tcPr>
          <w:p w14:paraId="16669664" w14:textId="77777777" w:rsidR="0052758B" w:rsidRPr="00920905" w:rsidRDefault="0052758B" w:rsidP="00395E6A">
            <w:pPr>
              <w:spacing w:line="360" w:lineRule="auto"/>
            </w:pPr>
            <w:bookmarkStart w:id="0" w:name="_Hlk484615137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int="eastAsia"/>
              </w:rPr>
              <w:t>AC</w:t>
            </w:r>
            <w:r>
              <w:t>100</w:t>
            </w:r>
            <w:r>
              <w:rPr>
                <w:rFonts w:hint="eastAsia"/>
              </w:rPr>
              <w:t>V 50</w:t>
            </w:r>
            <w:proofErr w:type="gramStart"/>
            <w:r>
              <w:rPr>
                <w:rFonts w:hint="eastAsia"/>
              </w:rPr>
              <w:t>Hz</w:t>
            </w:r>
            <w:r>
              <w:t xml:space="preserve">  2</w:t>
            </w:r>
            <w:proofErr w:type="gramEnd"/>
            <w:r>
              <w:t xml:space="preserve">. </w:t>
            </w:r>
            <w:r w:rsidRPr="00296B4F">
              <w:t>AC2</w:t>
            </w:r>
            <w:r>
              <w:t>4</w:t>
            </w:r>
            <w:r w:rsidRPr="00296B4F">
              <w:t>0V 50Hz</w:t>
            </w:r>
          </w:p>
        </w:tc>
        <w:tc>
          <w:tcPr>
            <w:tcW w:w="5296" w:type="dxa"/>
          </w:tcPr>
          <w:p w14:paraId="78A42868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 xml:space="preserve">、③ </w:t>
            </w:r>
            <w:r>
              <w:rPr>
                <w:rFonts w:ascii="宋体" w:hAnsi="宋体"/>
              </w:rPr>
              <w:t xml:space="preserve"> 2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</w:p>
        </w:tc>
      </w:tr>
      <w:tr w:rsidR="0052758B" w:rsidRPr="00920905" w14:paraId="1CDBD73E" w14:textId="77777777" w:rsidTr="00395E6A">
        <w:tc>
          <w:tcPr>
            <w:tcW w:w="5295" w:type="dxa"/>
          </w:tcPr>
          <w:p w14:paraId="7371D1A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重复频率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60</w:t>
            </w:r>
          </w:p>
        </w:tc>
        <w:tc>
          <w:tcPr>
            <w:tcW w:w="5296" w:type="dxa"/>
          </w:tcPr>
          <w:p w14:paraId="708441C3" w14:textId="77777777" w:rsidR="0052758B" w:rsidRPr="00920905" w:rsidRDefault="0052758B" w:rsidP="00395E6A">
            <w:pPr>
              <w:spacing w:line="360" w:lineRule="auto"/>
            </w:pPr>
            <w:r w:rsidRPr="003D58DC">
              <w:rPr>
                <w:rFonts w:hAnsi="宋体"/>
              </w:rPr>
              <w:t>次数（次）：</w:t>
            </w:r>
            <w:r>
              <w:rPr>
                <w:rFonts w:hAnsi="宋体" w:hint="eastAsia"/>
              </w:rPr>
              <w:t>5</w:t>
            </w:r>
          </w:p>
        </w:tc>
      </w:tr>
      <w:bookmarkEnd w:id="0"/>
    </w:tbl>
    <w:p w14:paraId="38DD33AD" w14:textId="77777777" w:rsidR="0052758B" w:rsidRDefault="0052758B" w:rsidP="0052758B"/>
    <w:tbl>
      <w:tblPr>
        <w:tblW w:w="499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550"/>
        <w:gridCol w:w="1635"/>
        <w:gridCol w:w="2671"/>
        <w:gridCol w:w="2585"/>
      </w:tblGrid>
      <w:tr w:rsidR="0052758B" w:rsidRPr="00140A97" w14:paraId="2096B308" w14:textId="77777777" w:rsidTr="00395E6A">
        <w:trPr>
          <w:cantSplit/>
          <w:trHeight w:val="750"/>
          <w:jc w:val="center"/>
        </w:trPr>
        <w:tc>
          <w:tcPr>
            <w:tcW w:w="1700" w:type="pct"/>
            <w:shd w:val="clear" w:color="auto" w:fill="auto"/>
            <w:vAlign w:val="center"/>
          </w:tcPr>
          <w:p w14:paraId="191438A2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电源线</w:t>
            </w:r>
          </w:p>
        </w:tc>
        <w:tc>
          <w:tcPr>
            <w:tcW w:w="783" w:type="pct"/>
            <w:vAlign w:val="center"/>
          </w:tcPr>
          <w:p w14:paraId="37CD6EF3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试验电平</w:t>
            </w:r>
          </w:p>
          <w:p w14:paraId="5F2640C9" w14:textId="77777777" w:rsidR="0052758B" w:rsidRPr="00140A97" w:rsidRDefault="0052758B" w:rsidP="00395E6A">
            <w:pPr>
              <w:jc w:val="center"/>
            </w:pPr>
            <w:r w:rsidRPr="00140A97">
              <w:rPr>
                <w:rFonts w:hint="eastAsia"/>
              </w:rPr>
              <w:t>（</w:t>
            </w:r>
            <w:r w:rsidRPr="00140A97">
              <w:t>Kv</w:t>
            </w:r>
            <w:r w:rsidRPr="00140A97">
              <w:rPr>
                <w:rFonts w:hint="eastAsia"/>
              </w:rPr>
              <w:t>）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990370F" w14:textId="77777777" w:rsidR="0052758B" w:rsidRDefault="0052758B" w:rsidP="00395E6A">
            <w:pPr>
              <w:jc w:val="center"/>
            </w:pPr>
            <w:r>
              <w:rPr>
                <w:rFonts w:hint="eastAsia"/>
              </w:rPr>
              <w:t>相角</w:t>
            </w:r>
          </w:p>
          <w:p w14:paraId="0C9D24B3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deg</w:t>
            </w:r>
            <w:r>
              <w:rPr>
                <w:rFonts w:hint="eastAsia"/>
              </w:rPr>
              <w:t>）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0395B03C" w14:textId="77777777" w:rsidR="0052758B" w:rsidRPr="00140A97" w:rsidRDefault="0052758B" w:rsidP="00395E6A">
            <w:pPr>
              <w:jc w:val="center"/>
            </w:pPr>
            <w:r>
              <w:rPr>
                <w:rFonts w:hint="eastAsia"/>
              </w:rPr>
              <w:t>单项</w:t>
            </w:r>
            <w:r w:rsidRPr="00140A97">
              <w:rPr>
                <w:rFonts w:hint="eastAsia"/>
              </w:rPr>
              <w:t>试验结果</w:t>
            </w:r>
          </w:p>
        </w:tc>
      </w:tr>
      <w:tr w:rsidR="0052758B" w:rsidRPr="00140A97" w14:paraId="117E9BA4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505F0D73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N</w:t>
            </w:r>
          </w:p>
        </w:tc>
        <w:tc>
          <w:tcPr>
            <w:tcW w:w="783" w:type="pct"/>
            <w:vAlign w:val="center"/>
          </w:tcPr>
          <w:p w14:paraId="6993E2E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755205" w14:textId="77777777" w:rsidR="0052758B" w:rsidRPr="00140A97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  <w:vAlign w:val="center"/>
          </w:tcPr>
          <w:p w14:paraId="54D8854C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4B9A4901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41258CB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589318E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1E2FFF8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26AF087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7581215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78EF7CA8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68E3C4F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9AC5F2A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14CBBE81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E89F09D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8BAAAD0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C37B8B7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30B62570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56C71553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36A423" w14:textId="77777777" w:rsidTr="00395E6A">
        <w:trPr>
          <w:cantSplit/>
          <w:trHeight w:val="300"/>
          <w:jc w:val="center"/>
        </w:trPr>
        <w:tc>
          <w:tcPr>
            <w:tcW w:w="1700" w:type="pct"/>
            <w:vMerge w:val="restart"/>
            <w:shd w:val="clear" w:color="auto" w:fill="auto"/>
            <w:vAlign w:val="center"/>
          </w:tcPr>
          <w:p w14:paraId="7CE07A3E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L-PE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N-PE</w:t>
            </w:r>
          </w:p>
        </w:tc>
        <w:tc>
          <w:tcPr>
            <w:tcW w:w="783" w:type="pct"/>
            <w:vAlign w:val="center"/>
          </w:tcPr>
          <w:p w14:paraId="4ABE9A1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0D2AC1C6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C5872BD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21EDA79" w14:textId="77777777" w:rsidTr="00395E6A">
        <w:trPr>
          <w:cantSplit/>
          <w:trHeight w:val="300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5343A6A2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655C7F79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0.5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28933101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31CBCA5B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69B01CB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B056DC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C00F5FD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BE9A9F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7E2B9996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1A0265C2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244B1AE9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7054227A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1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66BB873F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43406F80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2846BC8B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6906784D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3841FDFC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+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56B9887C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26B5D204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79D7AA5F" w14:textId="77777777" w:rsidTr="00395E6A">
        <w:trPr>
          <w:cantSplit/>
          <w:trHeight w:val="285"/>
          <w:jc w:val="center"/>
        </w:trPr>
        <w:tc>
          <w:tcPr>
            <w:tcW w:w="1700" w:type="pct"/>
            <w:vMerge/>
            <w:shd w:val="clear" w:color="auto" w:fill="auto"/>
            <w:vAlign w:val="center"/>
          </w:tcPr>
          <w:p w14:paraId="3CBBF936" w14:textId="77777777" w:rsidR="0052758B" w:rsidRPr="00140A97" w:rsidRDefault="0052758B" w:rsidP="00395E6A">
            <w:pPr>
              <w:spacing w:line="312" w:lineRule="auto"/>
              <w:jc w:val="center"/>
            </w:pPr>
          </w:p>
        </w:tc>
        <w:tc>
          <w:tcPr>
            <w:tcW w:w="783" w:type="pct"/>
            <w:vAlign w:val="center"/>
          </w:tcPr>
          <w:p w14:paraId="125468DB" w14:textId="77777777" w:rsidR="0052758B" w:rsidRPr="00140A97" w:rsidRDefault="0052758B" w:rsidP="00395E6A">
            <w:pPr>
              <w:spacing w:line="312" w:lineRule="auto"/>
              <w:jc w:val="center"/>
            </w:pPr>
            <w:r>
              <w:rPr>
                <w:rFonts w:hint="eastAsia"/>
              </w:rPr>
              <w:t>-2</w:t>
            </w:r>
          </w:p>
        </w:tc>
        <w:tc>
          <w:tcPr>
            <w:tcW w:w="1279" w:type="pct"/>
            <w:shd w:val="clear" w:color="auto" w:fill="auto"/>
            <w:vAlign w:val="center"/>
          </w:tcPr>
          <w:p w14:paraId="4B476409" w14:textId="77777777" w:rsidR="0052758B" w:rsidRDefault="0052758B" w:rsidP="00395E6A">
            <w:pPr>
              <w:spacing w:line="312" w:lineRule="auto"/>
              <w:jc w:val="center"/>
            </w:pPr>
            <w:r w:rsidRPr="00140A97">
              <w:rPr>
                <w:rFonts w:hint="eastAsia"/>
              </w:rPr>
              <w:t>0</w:t>
            </w:r>
            <w:r>
              <w:rPr>
                <w:rFonts w:hint="eastAsia"/>
              </w:rPr>
              <w:t>、</w:t>
            </w:r>
            <w:r w:rsidRPr="00140A97">
              <w:rPr>
                <w:rFonts w:hint="eastAsia"/>
              </w:rPr>
              <w:t>90</w:t>
            </w:r>
            <w:r>
              <w:rPr>
                <w:rFonts w:hint="eastAsia"/>
              </w:rPr>
              <w:t>、</w:t>
            </w:r>
            <w:r>
              <w:t>18</w:t>
            </w:r>
            <w:r w:rsidRPr="00140A97">
              <w:rPr>
                <w:rFonts w:hint="eastAsia"/>
              </w:rPr>
              <w:t>0</w:t>
            </w:r>
            <w:r w:rsidRPr="00335EDA">
              <w:rPr>
                <w:rFonts w:hint="eastAsia"/>
              </w:rPr>
              <w:t>、</w:t>
            </w:r>
            <w:r w:rsidRPr="00335EDA">
              <w:rPr>
                <w:rFonts w:hint="eastAsia"/>
              </w:rPr>
              <w:t>270</w:t>
            </w:r>
          </w:p>
        </w:tc>
        <w:tc>
          <w:tcPr>
            <w:tcW w:w="1237" w:type="pct"/>
            <w:shd w:val="clear" w:color="auto" w:fill="auto"/>
          </w:tcPr>
          <w:p w14:paraId="0CD59C3E" w14:textId="77777777" w:rsidR="0052758B" w:rsidRDefault="0052758B" w:rsidP="00395E6A">
            <w:pPr>
              <w:jc w:val="center"/>
            </w:pPr>
            <w:r w:rsidRPr="00706359">
              <w:rPr>
                <w:rFonts w:hint="eastAsia"/>
              </w:rPr>
              <w:t>符合</w:t>
            </w:r>
          </w:p>
        </w:tc>
      </w:tr>
      <w:tr w:rsidR="0052758B" w:rsidRPr="00140A97" w14:paraId="360B1867" w14:textId="77777777" w:rsidTr="00395E6A">
        <w:trPr>
          <w:cantSplit/>
          <w:trHeight w:val="285"/>
          <w:jc w:val="center"/>
        </w:trPr>
        <w:tc>
          <w:tcPr>
            <w:tcW w:w="5000" w:type="pct"/>
            <w:gridSpan w:val="4"/>
            <w:shd w:val="clear" w:color="auto" w:fill="auto"/>
            <w:vAlign w:val="center"/>
          </w:tcPr>
          <w:p w14:paraId="61AFF306" w14:textId="77777777" w:rsidR="0052758B" w:rsidRPr="00140A97" w:rsidRDefault="0052758B" w:rsidP="00395E6A">
            <w:pPr>
              <w:spacing w:line="312" w:lineRule="auto"/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62B3FE7C" w14:textId="77777777" w:rsidR="0052758B" w:rsidRDefault="0052758B" w:rsidP="0052758B">
      <w:pPr>
        <w:widowControl/>
        <w:jc w:val="left"/>
      </w:pPr>
      <w:r>
        <w:br w:type="page"/>
      </w:r>
    </w:p>
    <w:p w14:paraId="2E36B76F" w14:textId="77777777" w:rsidR="0052758B" w:rsidRPr="00920905" w:rsidRDefault="0052758B" w:rsidP="0052758B">
      <w:pPr>
        <w:pStyle w:val="3"/>
      </w:pPr>
      <w:r w:rsidRPr="00920905">
        <w:lastRenderedPageBreak/>
        <w:t>试验布置</w:t>
      </w:r>
      <w:r>
        <w:rPr>
          <w:rFonts w:hint="eastAsia"/>
        </w:rPr>
        <w:t>图</w:t>
      </w:r>
    </w:p>
    <w:p w14:paraId="0427F5BE" w14:textId="77777777" w:rsidR="0052758B" w:rsidRPr="00920905" w:rsidRDefault="0052758B" w:rsidP="0052758B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0C0B3A64" w14:textId="77777777" w:rsidR="0052758B" w:rsidRDefault="0052758B" w:rsidP="0052758B">
      <w:pPr>
        <w:jc w:val="center"/>
      </w:pPr>
      <w:r>
        <w:object w:dxaOrig="13426" w:dyaOrig="2644" w14:anchorId="3BF55C3B">
          <v:shape id="_x0000_i1025" type="#_x0000_t75" style="width:414pt;height:84pt" o:ole="">
            <v:imagedata r:id="rId35" o:title=""/>
          </v:shape>
          <o:OLEObject Type="Embed" ProgID="Visio.Drawing.11" ShapeID="_x0000_i1025" DrawAspect="Content" ObjectID="_1640429304" r:id="rId36"/>
        </w:object>
      </w:r>
    </w:p>
    <w:p w14:paraId="25CBC2EE" w14:textId="77777777" w:rsidR="0052758B" w:rsidRDefault="0052758B" w:rsidP="0052758B">
      <w:pPr>
        <w:rPr>
          <w:szCs w:val="21"/>
        </w:rPr>
      </w:pPr>
      <w:r>
        <w:rPr>
          <w:rFonts w:hint="eastAsia"/>
          <w:szCs w:val="21"/>
        </w:rPr>
        <w:t>试验布置图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照片</w:t>
      </w:r>
    </w:p>
    <w:p w14:paraId="1501EB92" w14:textId="77777777" w:rsidR="0052758B" w:rsidRDefault="0052758B" w:rsidP="0052758B">
      <w:pPr>
        <w:jc w:val="center"/>
        <w:rPr>
          <w:szCs w:val="21"/>
        </w:rPr>
      </w:pPr>
      <w:r w:rsidRPr="004157AC">
        <w:rPr>
          <w:noProof/>
          <w:szCs w:val="21"/>
        </w:rPr>
        <w:drawing>
          <wp:inline distT="0" distB="0" distL="0" distR="0" wp14:anchorId="58D3A7AA" wp14:editId="4AD40869">
            <wp:extent cx="4318673" cy="3240000"/>
            <wp:effectExtent l="0" t="0" r="5715" b="0"/>
            <wp:docPr id="24" name="图片 24" descr="C:\Users\SHCMTC\Desktop\第二季度\QW2018-615 病人监护仪\IMG_044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0" descr="C:\Users\SHCMTC\Desktop\第二季度\QW2018-615 病人监护仪\IMG_0444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673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A3A1B" w14:textId="05B701FB" w:rsidR="00176891" w:rsidRDefault="0052758B" w:rsidP="0052758B">
      <w:r>
        <w:br w:type="page"/>
      </w:r>
      <w:bookmarkStart w:id="1" w:name="_GoBack"/>
      <w:bookmarkEnd w:id="1"/>
    </w:p>
    <w:sectPr w:rsidR="00176891" w:rsidSect="0052758B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C217941" w14:textId="77777777" w:rsidR="0052758B" w:rsidRDefault="0052758B" w:rsidP="0052758B">
      <w:r>
        <w:separator/>
      </w:r>
    </w:p>
  </w:endnote>
  <w:endnote w:type="continuationSeparator" w:id="0">
    <w:p w14:paraId="475A3683" w14:textId="77777777" w:rsidR="0052758B" w:rsidRDefault="0052758B" w:rsidP="0052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BECACC" w14:textId="77777777" w:rsidR="0052758B" w:rsidRDefault="0052758B" w:rsidP="0052758B">
      <w:r>
        <w:separator/>
      </w:r>
    </w:p>
  </w:footnote>
  <w:footnote w:type="continuationSeparator" w:id="0">
    <w:p w14:paraId="66E3AE81" w14:textId="77777777" w:rsidR="0052758B" w:rsidRDefault="0052758B" w:rsidP="00527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5AA9"/>
    <w:rsid w:val="002528A0"/>
    <w:rsid w:val="002F20EE"/>
    <w:rsid w:val="003513CA"/>
    <w:rsid w:val="004546D2"/>
    <w:rsid w:val="0052758B"/>
    <w:rsid w:val="005513A9"/>
    <w:rsid w:val="0066081C"/>
    <w:rsid w:val="0079099D"/>
    <w:rsid w:val="00840FE1"/>
    <w:rsid w:val="00897241"/>
    <w:rsid w:val="00A35AA9"/>
    <w:rsid w:val="00A50749"/>
    <w:rsid w:val="00B344B2"/>
    <w:rsid w:val="00D96894"/>
    <w:rsid w:val="00EF11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50"/>
    <o:shapelayout v:ext="edit">
      <o:idmap v:ext="edit" data="2"/>
    </o:shapelayout>
  </w:shapeDefaults>
  <w:decimalSymbol w:val="."/>
  <w:listSeparator w:val=","/>
  <w15:chartTrackingRefBased/>
  <w15:docId w15:val="{B346AA83-AD35-4781-B88C-97E0340B7A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2758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52758B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52758B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52758B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52758B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2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2758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2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2758B"/>
    <w:rPr>
      <w:sz w:val="18"/>
      <w:szCs w:val="18"/>
    </w:rPr>
  </w:style>
  <w:style w:type="character" w:customStyle="1" w:styleId="10">
    <w:name w:val="标题 1 字符"/>
    <w:basedOn w:val="a0"/>
    <w:link w:val="1"/>
    <w:rsid w:val="0052758B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52758B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52758B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52758B"/>
    <w:rPr>
      <w:rFonts w:ascii="Times New Roman" w:eastAsia="宋体" w:hAnsi="Times New Roman" w:cs="Times New Roman"/>
      <w:bCs/>
      <w:szCs w:val="28"/>
    </w:rPr>
  </w:style>
  <w:style w:type="paragraph" w:styleId="a7">
    <w:name w:val="List Paragraph"/>
    <w:basedOn w:val="a"/>
    <w:qFormat/>
    <w:rsid w:val="0052758B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52758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5275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ntrol" Target="activeX/activeX6.xml"/><Relationship Id="rId18" Type="http://schemas.openxmlformats.org/officeDocument/2006/relationships/control" Target="activeX/activeX10.xml"/><Relationship Id="rId26" Type="http://schemas.openxmlformats.org/officeDocument/2006/relationships/control" Target="activeX/activeX18.xml"/><Relationship Id="rId39" Type="http://schemas.openxmlformats.org/officeDocument/2006/relationships/theme" Target="theme/theme1.xml"/><Relationship Id="rId21" Type="http://schemas.openxmlformats.org/officeDocument/2006/relationships/control" Target="activeX/activeX13.xml"/><Relationship Id="rId34" Type="http://schemas.openxmlformats.org/officeDocument/2006/relationships/control" Target="activeX/activeX24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2.wmf"/><Relationship Id="rId25" Type="http://schemas.openxmlformats.org/officeDocument/2006/relationships/control" Target="activeX/activeX17.xml"/><Relationship Id="rId33" Type="http://schemas.openxmlformats.org/officeDocument/2006/relationships/control" Target="activeX/activeX23.xml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control" Target="activeX/activeX9.xml"/><Relationship Id="rId20" Type="http://schemas.openxmlformats.org/officeDocument/2006/relationships/control" Target="activeX/activeX12.xml"/><Relationship Id="rId29" Type="http://schemas.openxmlformats.org/officeDocument/2006/relationships/control" Target="activeX/activeX20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control" Target="activeX/activeX16.xml"/><Relationship Id="rId32" Type="http://schemas.openxmlformats.org/officeDocument/2006/relationships/control" Target="activeX/activeX22.xml"/><Relationship Id="rId37" Type="http://schemas.openxmlformats.org/officeDocument/2006/relationships/image" Target="media/image6.jpeg"/><Relationship Id="rId5" Type="http://schemas.openxmlformats.org/officeDocument/2006/relationships/footnotes" Target="footnotes.xml"/><Relationship Id="rId15" Type="http://schemas.openxmlformats.org/officeDocument/2006/relationships/control" Target="activeX/activeX8.xml"/><Relationship Id="rId23" Type="http://schemas.openxmlformats.org/officeDocument/2006/relationships/control" Target="activeX/activeX15.xml"/><Relationship Id="rId28" Type="http://schemas.openxmlformats.org/officeDocument/2006/relationships/image" Target="media/image3.wmf"/><Relationship Id="rId36" Type="http://schemas.openxmlformats.org/officeDocument/2006/relationships/oleObject" Target="embeddings/oleObject1.bin"/><Relationship Id="rId10" Type="http://schemas.openxmlformats.org/officeDocument/2006/relationships/control" Target="activeX/activeX3.xml"/><Relationship Id="rId19" Type="http://schemas.openxmlformats.org/officeDocument/2006/relationships/control" Target="activeX/activeX11.xml"/><Relationship Id="rId31" Type="http://schemas.openxmlformats.org/officeDocument/2006/relationships/control" Target="activeX/activeX21.xml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7.xml"/><Relationship Id="rId22" Type="http://schemas.openxmlformats.org/officeDocument/2006/relationships/control" Target="activeX/activeX14.xml"/><Relationship Id="rId27" Type="http://schemas.openxmlformats.org/officeDocument/2006/relationships/control" Target="activeX/activeX19.xml"/><Relationship Id="rId30" Type="http://schemas.openxmlformats.org/officeDocument/2006/relationships/image" Target="media/image4.wmf"/><Relationship Id="rId35" Type="http://schemas.openxmlformats.org/officeDocument/2006/relationships/image" Target="media/image5.emf"/><Relationship Id="rId8" Type="http://schemas.openxmlformats.org/officeDocument/2006/relationships/control" Target="activeX/activeX1.xml"/><Relationship Id="rId3" Type="http://schemas.openxmlformats.org/officeDocument/2006/relationships/settings" Target="setting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14.xml.rels><?xml version="1.0" encoding="UTF-8" standalone="yes"?>
<Relationships xmlns="http://schemas.openxmlformats.org/package/2006/relationships"><Relationship Id="rId1" Type="http://schemas.microsoft.com/office/2006/relationships/activeXControlBinary" Target="activeX14.bin"/></Relationships>
</file>

<file path=word/activeX/_rels/activeX15.xml.rels><?xml version="1.0" encoding="UTF-8" standalone="yes"?>
<Relationships xmlns="http://schemas.openxmlformats.org/package/2006/relationships"><Relationship Id="rId1" Type="http://schemas.microsoft.com/office/2006/relationships/activeXControlBinary" Target="activeX15.bin"/></Relationships>
</file>

<file path=word/activeX/_rels/activeX16.xml.rels><?xml version="1.0" encoding="UTF-8" standalone="yes"?>
<Relationships xmlns="http://schemas.openxmlformats.org/package/2006/relationships"><Relationship Id="rId1" Type="http://schemas.microsoft.com/office/2006/relationships/activeXControlBinary" Target="activeX16.bin"/></Relationships>
</file>

<file path=word/activeX/_rels/activeX17.xml.rels><?xml version="1.0" encoding="UTF-8" standalone="yes"?>
<Relationships xmlns="http://schemas.openxmlformats.org/package/2006/relationships"><Relationship Id="rId1" Type="http://schemas.microsoft.com/office/2006/relationships/activeXControlBinary" Target="activeX17.bin"/></Relationships>
</file>

<file path=word/activeX/_rels/activeX18.xml.rels><?xml version="1.0" encoding="UTF-8" standalone="yes"?>
<Relationships xmlns="http://schemas.openxmlformats.org/package/2006/relationships"><Relationship Id="rId1" Type="http://schemas.microsoft.com/office/2006/relationships/activeXControlBinary" Target="activeX18.bin"/></Relationships>
</file>

<file path=word/activeX/_rels/activeX19.xml.rels><?xml version="1.0" encoding="UTF-8" standalone="yes"?>
<Relationships xmlns="http://schemas.openxmlformats.org/package/2006/relationships"><Relationship Id="rId1" Type="http://schemas.microsoft.com/office/2006/relationships/activeXControlBinary" Target="activeX19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20.xml.rels><?xml version="1.0" encoding="UTF-8" standalone="yes"?>
<Relationships xmlns="http://schemas.openxmlformats.org/package/2006/relationships"><Relationship Id="rId1" Type="http://schemas.microsoft.com/office/2006/relationships/activeXControlBinary" Target="activeX20.bin"/></Relationships>
</file>

<file path=word/activeX/_rels/activeX21.xml.rels><?xml version="1.0" encoding="UTF-8" standalone="yes"?>
<Relationships xmlns="http://schemas.openxmlformats.org/package/2006/relationships"><Relationship Id="rId1" Type="http://schemas.microsoft.com/office/2006/relationships/activeXControlBinary" Target="activeX21.bin"/></Relationships>
</file>

<file path=word/activeX/_rels/activeX22.xml.rels><?xml version="1.0" encoding="UTF-8" standalone="yes"?>
<Relationships xmlns="http://schemas.openxmlformats.org/package/2006/relationships"><Relationship Id="rId1" Type="http://schemas.microsoft.com/office/2006/relationships/activeXControlBinary" Target="activeX22.bin"/></Relationships>
</file>

<file path=word/activeX/_rels/activeX23.xml.rels><?xml version="1.0" encoding="UTF-8" standalone="yes"?>
<Relationships xmlns="http://schemas.openxmlformats.org/package/2006/relationships"><Relationship Id="rId1" Type="http://schemas.microsoft.com/office/2006/relationships/activeXControlBinary" Target="activeX23.bin"/></Relationships>
</file>

<file path=word/activeX/_rels/activeX24.xml.rels><?xml version="1.0" encoding="UTF-8" standalone="yes"?>
<Relationships xmlns="http://schemas.openxmlformats.org/package/2006/relationships"><Relationship Id="rId1" Type="http://schemas.microsoft.com/office/2006/relationships/activeXControlBinary" Target="activeX24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225</Words>
  <Characters>1288</Characters>
  <Application>Microsoft Office Word</Application>
  <DocSecurity>0</DocSecurity>
  <Lines>10</Lines>
  <Paragraphs>3</Paragraphs>
  <ScaleCrop>false</ScaleCrop>
  <Company/>
  <LinksUpToDate>false</LinksUpToDate>
  <CharactersWithSpaces>1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孙 士杰</cp:lastModifiedBy>
  <cp:revision>2</cp:revision>
  <dcterms:created xsi:type="dcterms:W3CDTF">2020-01-13T05:09:00Z</dcterms:created>
  <dcterms:modified xsi:type="dcterms:W3CDTF">2020-01-13T05:09:00Z</dcterms:modified>
</cp:coreProperties>
</file>